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12E1" w:rsidRPr="00A81F89" w:rsidRDefault="007112E1" w:rsidP="007112E1">
      <w:pPr>
        <w:jc w:val="center"/>
        <w:rPr>
          <w:rFonts w:ascii="Times New Roman" w:hAnsi="Times New Roman" w:cs="Times New Roman"/>
          <w:b/>
          <w:color w:val="282828" w:themeColor="text1"/>
          <w:sz w:val="28"/>
          <w:szCs w:val="24"/>
        </w:rPr>
      </w:pPr>
      <w:r>
        <w:rPr>
          <w:rFonts w:ascii="Times New Roman" w:hAnsi="Times New Roman" w:cs="Times New Roman"/>
          <w:b/>
          <w:color w:val="282828" w:themeColor="text1"/>
          <w:sz w:val="28"/>
          <w:szCs w:val="24"/>
        </w:rPr>
        <w:t>PRACTICAL 5</w:t>
      </w:r>
    </w:p>
    <w:p w:rsidR="007112E1" w:rsidRPr="00BB4BB8" w:rsidRDefault="007112E1" w:rsidP="007112E1">
      <w:pPr>
        <w:jc w:val="center"/>
        <w:rPr>
          <w:rFonts w:ascii="Times New Roman" w:hAnsi="Times New Roman" w:cs="Times New Roman"/>
          <w:b/>
          <w:color w:val="282828" w:themeColor="text1"/>
          <w:sz w:val="24"/>
          <w:szCs w:val="24"/>
        </w:rPr>
      </w:pPr>
    </w:p>
    <w:p w:rsidR="007112E1" w:rsidRDefault="007112E1" w:rsidP="007112E1">
      <w:pPr>
        <w:rPr>
          <w:rFonts w:ascii="Times New Roman" w:hAnsi="Times New Roman" w:cs="Times New Roman"/>
          <w:color w:val="282828" w:themeColor="text1"/>
          <w:sz w:val="24"/>
          <w:szCs w:val="24"/>
        </w:rPr>
      </w:pPr>
      <w:r w:rsidRPr="00BB4BB8">
        <w:rPr>
          <w:rFonts w:ascii="Times New Roman" w:hAnsi="Times New Roman" w:cs="Times New Roman"/>
          <w:b/>
          <w:color w:val="282828" w:themeColor="text1"/>
          <w:sz w:val="24"/>
          <w:szCs w:val="24"/>
        </w:rPr>
        <w:t>AIM:</w:t>
      </w:r>
      <w:r>
        <w:rPr>
          <w:rFonts w:ascii="Times New Roman" w:hAnsi="Times New Roman" w:cs="Times New Roman"/>
          <w:b/>
          <w:color w:val="282828" w:themeColor="text1"/>
          <w:sz w:val="24"/>
          <w:szCs w:val="24"/>
        </w:rPr>
        <w:t xml:space="preserve"> </w:t>
      </w:r>
      <w:r w:rsidRPr="007112E1">
        <w:rPr>
          <w:rFonts w:ascii="Times New Roman" w:hAnsi="Times New Roman" w:cs="Times New Roman"/>
          <w:color w:val="282828" w:themeColor="text1"/>
          <w:sz w:val="24"/>
          <w:szCs w:val="24"/>
        </w:rPr>
        <w:t xml:space="preserve">DFD </w:t>
      </w:r>
      <w:r>
        <w:rPr>
          <w:rFonts w:ascii="Times New Roman" w:hAnsi="Times New Roman" w:cs="Times New Roman"/>
          <w:color w:val="282828" w:themeColor="text1"/>
          <w:sz w:val="24"/>
          <w:szCs w:val="24"/>
        </w:rPr>
        <w:t>Diagrams for project.</w:t>
      </w:r>
    </w:p>
    <w:p w:rsidR="007D47D6" w:rsidRPr="007112E1" w:rsidRDefault="007112E1">
      <w:pPr>
        <w:rPr>
          <w:rFonts w:ascii="Times New Roman" w:hAnsi="Times New Roman" w:cs="Times New Roman"/>
          <w:b/>
          <w:color w:val="282828" w:themeColor="text1"/>
          <w:sz w:val="24"/>
          <w:szCs w:val="24"/>
        </w:rPr>
      </w:pPr>
      <w:r w:rsidRPr="007112E1">
        <w:rPr>
          <w:rFonts w:ascii="Times New Roman" w:hAnsi="Times New Roman" w:cs="Times New Roman"/>
          <w:b/>
          <w:color w:val="282828" w:themeColor="text1"/>
          <w:sz w:val="24"/>
          <w:szCs w:val="24"/>
        </w:rPr>
        <w:t>CFD Diagram:</w:t>
      </w:r>
    </w:p>
    <w:p w:rsidR="007112E1" w:rsidRDefault="007112E1">
      <w:r>
        <w:object w:dxaOrig="16117" w:dyaOrig="14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40.25pt" o:ole="">
            <v:imagedata r:id="rId6" o:title=""/>
          </v:shape>
          <o:OLEObject Type="Embed" ProgID="Visio.Drawing.11" ShapeID="_x0000_i1025" DrawAspect="Content" ObjectID="_1489851092" r:id="rId7"/>
        </w:object>
      </w:r>
    </w:p>
    <w:p w:rsidR="007112E1" w:rsidRDefault="007112E1"/>
    <w:p w:rsidR="007112E1" w:rsidRDefault="007112E1"/>
    <w:p w:rsidR="007112E1" w:rsidRDefault="007112E1"/>
    <w:p w:rsidR="007112E1" w:rsidRDefault="007112E1"/>
    <w:p w:rsidR="007112E1" w:rsidRDefault="007112E1"/>
    <w:p w:rsidR="007112E1" w:rsidRPr="007112E1" w:rsidRDefault="007112E1">
      <w:pPr>
        <w:rPr>
          <w:b/>
        </w:rPr>
      </w:pPr>
      <w:r w:rsidRPr="007112E1">
        <w:rPr>
          <w:b/>
        </w:rPr>
        <w:lastRenderedPageBreak/>
        <w:t>DFD Admin Level1:</w:t>
      </w:r>
    </w:p>
    <w:p w:rsidR="007112E1" w:rsidRDefault="007112E1">
      <w:r>
        <w:object w:dxaOrig="11382" w:dyaOrig="5815">
          <v:shape id="_x0000_i1026" type="#_x0000_t75" style="width:451.5pt;height:230.25pt" o:ole="">
            <v:imagedata r:id="rId8" o:title=""/>
          </v:shape>
          <o:OLEObject Type="Embed" ProgID="Visio.Drawing.11" ShapeID="_x0000_i1026" DrawAspect="Content" ObjectID="_1489851093" r:id="rId9"/>
        </w:object>
      </w:r>
    </w:p>
    <w:p w:rsidR="007112E1" w:rsidRPr="007112E1" w:rsidRDefault="007112E1">
      <w:pPr>
        <w:rPr>
          <w:b/>
        </w:rPr>
      </w:pPr>
      <w:r w:rsidRPr="007112E1">
        <w:rPr>
          <w:b/>
        </w:rPr>
        <w:t>DFD Admin Level 2:</w:t>
      </w:r>
    </w:p>
    <w:p w:rsidR="007112E1" w:rsidRDefault="007112E1">
      <w:r>
        <w:object w:dxaOrig="9416" w:dyaOrig="11935">
          <v:shape id="_x0000_i1027" type="#_x0000_t75" style="width:352.5pt;height:378pt" o:ole="">
            <v:imagedata r:id="rId10" o:title=""/>
          </v:shape>
          <o:OLEObject Type="Embed" ProgID="Visio.Drawing.11" ShapeID="_x0000_i1027" DrawAspect="Content" ObjectID="_1489851094" r:id="rId11"/>
        </w:object>
      </w:r>
    </w:p>
    <w:p w:rsidR="003626D7" w:rsidRDefault="003626D7">
      <w:pPr>
        <w:rPr>
          <w:b/>
          <w:sz w:val="24"/>
        </w:rPr>
      </w:pPr>
    </w:p>
    <w:p w:rsidR="007112E1" w:rsidRPr="007112E1" w:rsidRDefault="007112E1">
      <w:pPr>
        <w:rPr>
          <w:b/>
          <w:sz w:val="24"/>
        </w:rPr>
      </w:pPr>
      <w:r w:rsidRPr="007112E1">
        <w:rPr>
          <w:b/>
          <w:sz w:val="24"/>
        </w:rPr>
        <w:lastRenderedPageBreak/>
        <w:t xml:space="preserve">DFD </w:t>
      </w:r>
      <w:proofErr w:type="spellStart"/>
      <w:r w:rsidRPr="007112E1">
        <w:rPr>
          <w:b/>
          <w:sz w:val="24"/>
        </w:rPr>
        <w:t>Subadmin</w:t>
      </w:r>
      <w:proofErr w:type="spellEnd"/>
      <w:r w:rsidRPr="007112E1">
        <w:rPr>
          <w:b/>
          <w:sz w:val="24"/>
        </w:rPr>
        <w:t xml:space="preserve"> Level 1:</w:t>
      </w:r>
    </w:p>
    <w:p w:rsidR="007112E1" w:rsidRDefault="007112E1">
      <w:r>
        <w:object w:dxaOrig="10786" w:dyaOrig="14096">
          <v:shape id="_x0000_i1028" type="#_x0000_t75" style="width:450.75pt;height:589.5pt" o:ole="">
            <v:imagedata r:id="rId12" o:title=""/>
          </v:shape>
          <o:OLEObject Type="Embed" ProgID="Visio.Drawing.11" ShapeID="_x0000_i1028" DrawAspect="Content" ObjectID="_1489851095" r:id="rId13"/>
        </w:object>
      </w:r>
    </w:p>
    <w:p w:rsidR="007112E1" w:rsidRDefault="007112E1"/>
    <w:p w:rsidR="007112E1" w:rsidRDefault="007112E1"/>
    <w:p w:rsidR="007112E1" w:rsidRDefault="007112E1"/>
    <w:p w:rsidR="007112E1" w:rsidRPr="007112E1" w:rsidRDefault="007112E1">
      <w:pPr>
        <w:rPr>
          <w:b/>
          <w:sz w:val="24"/>
        </w:rPr>
      </w:pPr>
      <w:r w:rsidRPr="007112E1">
        <w:rPr>
          <w:b/>
          <w:sz w:val="24"/>
        </w:rPr>
        <w:lastRenderedPageBreak/>
        <w:t xml:space="preserve">DFD </w:t>
      </w:r>
      <w:proofErr w:type="spellStart"/>
      <w:r w:rsidRPr="007112E1">
        <w:rPr>
          <w:b/>
          <w:sz w:val="24"/>
        </w:rPr>
        <w:t>Subadmin</w:t>
      </w:r>
      <w:proofErr w:type="spellEnd"/>
      <w:r w:rsidRPr="007112E1">
        <w:rPr>
          <w:b/>
          <w:sz w:val="24"/>
        </w:rPr>
        <w:t xml:space="preserve"> Level 2(1):</w:t>
      </w:r>
    </w:p>
    <w:p w:rsidR="007112E1" w:rsidRDefault="007112E1">
      <w:r>
        <w:object w:dxaOrig="11292" w:dyaOrig="11950">
          <v:shape id="_x0000_i1029" type="#_x0000_t75" style="width:450.75pt;height:477.75pt" o:ole="">
            <v:imagedata r:id="rId14" o:title=""/>
          </v:shape>
          <o:OLEObject Type="Embed" ProgID="Visio.Drawing.11" ShapeID="_x0000_i1029" DrawAspect="Content" ObjectID="_1489851096" r:id="rId15"/>
        </w:object>
      </w:r>
    </w:p>
    <w:p w:rsidR="007112E1" w:rsidRDefault="007112E1"/>
    <w:p w:rsidR="007112E1" w:rsidRDefault="007112E1"/>
    <w:p w:rsidR="007112E1" w:rsidRDefault="007112E1"/>
    <w:p w:rsidR="007112E1" w:rsidRDefault="007112E1"/>
    <w:p w:rsidR="007112E1" w:rsidRDefault="007112E1"/>
    <w:p w:rsidR="007112E1" w:rsidRDefault="007112E1"/>
    <w:p w:rsidR="007112E1" w:rsidRDefault="007112E1"/>
    <w:p w:rsidR="007112E1" w:rsidRPr="007112E1" w:rsidRDefault="007112E1" w:rsidP="007112E1">
      <w:pPr>
        <w:rPr>
          <w:b/>
          <w:sz w:val="24"/>
        </w:rPr>
      </w:pPr>
      <w:r w:rsidRPr="007112E1">
        <w:rPr>
          <w:b/>
          <w:sz w:val="24"/>
        </w:rPr>
        <w:lastRenderedPageBreak/>
        <w:t xml:space="preserve">DFD </w:t>
      </w:r>
      <w:proofErr w:type="spellStart"/>
      <w:r w:rsidRPr="007112E1">
        <w:rPr>
          <w:b/>
          <w:sz w:val="24"/>
        </w:rPr>
        <w:t>Subadmin</w:t>
      </w:r>
      <w:proofErr w:type="spellEnd"/>
      <w:r w:rsidRPr="007112E1">
        <w:rPr>
          <w:b/>
          <w:sz w:val="24"/>
        </w:rPr>
        <w:t xml:space="preserve"> Level 2(2):</w:t>
      </w:r>
    </w:p>
    <w:p w:rsidR="007112E1" w:rsidRDefault="007112E1" w:rsidP="007112E1">
      <w:r>
        <w:object w:dxaOrig="9650" w:dyaOrig="11935">
          <v:shape id="_x0000_i1030" type="#_x0000_t75" style="width:451.5pt;height:558pt" o:ole="">
            <v:imagedata r:id="rId16" o:title=""/>
          </v:shape>
          <o:OLEObject Type="Embed" ProgID="Visio.Drawing.11" ShapeID="_x0000_i1030" DrawAspect="Content" ObjectID="_1489851097" r:id="rId17"/>
        </w:object>
      </w:r>
    </w:p>
    <w:p w:rsidR="007112E1" w:rsidRDefault="007112E1" w:rsidP="007112E1"/>
    <w:p w:rsidR="007112E1" w:rsidRDefault="007112E1" w:rsidP="007112E1"/>
    <w:p w:rsidR="007112E1" w:rsidRDefault="007112E1" w:rsidP="007112E1"/>
    <w:p w:rsidR="007112E1" w:rsidRDefault="007112E1" w:rsidP="007112E1"/>
    <w:p w:rsidR="007112E1" w:rsidRPr="007112E1" w:rsidRDefault="007112E1" w:rsidP="007112E1">
      <w:pPr>
        <w:rPr>
          <w:b/>
        </w:rPr>
      </w:pPr>
      <w:r w:rsidRPr="007112E1">
        <w:rPr>
          <w:b/>
        </w:rPr>
        <w:t xml:space="preserve">DFD </w:t>
      </w:r>
      <w:proofErr w:type="spellStart"/>
      <w:r w:rsidRPr="007112E1">
        <w:rPr>
          <w:b/>
        </w:rPr>
        <w:t>Subadmin</w:t>
      </w:r>
      <w:proofErr w:type="spellEnd"/>
      <w:r w:rsidRPr="007112E1">
        <w:rPr>
          <w:b/>
        </w:rPr>
        <w:t xml:space="preserve"> Level 2(3):</w:t>
      </w:r>
    </w:p>
    <w:p w:rsidR="007112E1" w:rsidRDefault="007112E1" w:rsidP="007112E1">
      <w:r>
        <w:object w:dxaOrig="10098" w:dyaOrig="5831">
          <v:shape id="_x0000_i1031" type="#_x0000_t75" style="width:450.75pt;height:260.25pt" o:ole="">
            <v:imagedata r:id="rId18" o:title=""/>
          </v:shape>
          <o:OLEObject Type="Embed" ProgID="Visio.Drawing.11" ShapeID="_x0000_i1031" DrawAspect="Content" ObjectID="_1489851098" r:id="rId19"/>
        </w:object>
      </w:r>
    </w:p>
    <w:p w:rsidR="007112E1" w:rsidRPr="007112E1" w:rsidRDefault="007112E1">
      <w:pPr>
        <w:rPr>
          <w:b/>
        </w:rPr>
      </w:pPr>
      <w:r w:rsidRPr="007112E1">
        <w:rPr>
          <w:b/>
          <w:sz w:val="24"/>
        </w:rPr>
        <w:t xml:space="preserve">DFD </w:t>
      </w:r>
      <w:proofErr w:type="spellStart"/>
      <w:r w:rsidRPr="007112E1">
        <w:rPr>
          <w:b/>
          <w:sz w:val="24"/>
        </w:rPr>
        <w:t>Subadmin</w:t>
      </w:r>
      <w:proofErr w:type="spellEnd"/>
      <w:r w:rsidRPr="007112E1">
        <w:rPr>
          <w:b/>
          <w:sz w:val="24"/>
        </w:rPr>
        <w:t xml:space="preserve"> Level 2(4):</w:t>
      </w:r>
    </w:p>
    <w:p w:rsidR="007112E1" w:rsidRDefault="007112E1">
      <w:r>
        <w:object w:dxaOrig="9605" w:dyaOrig="5815">
          <v:shape id="_x0000_i1032" type="#_x0000_t75" style="width:450.75pt;height:273pt" o:ole="">
            <v:imagedata r:id="rId20" o:title=""/>
          </v:shape>
          <o:OLEObject Type="Embed" ProgID="Visio.Drawing.11" ShapeID="_x0000_i1032" DrawAspect="Content" ObjectID="_1489851099" r:id="rId21"/>
        </w:object>
      </w:r>
    </w:p>
    <w:p w:rsidR="007112E1" w:rsidRDefault="007112E1"/>
    <w:p w:rsidR="007112E1" w:rsidRDefault="007112E1"/>
    <w:p w:rsidR="007112E1" w:rsidRDefault="007112E1"/>
    <w:p w:rsidR="007112E1" w:rsidRPr="007112E1" w:rsidRDefault="007112E1" w:rsidP="007112E1">
      <w:pPr>
        <w:rPr>
          <w:b/>
          <w:sz w:val="24"/>
        </w:rPr>
      </w:pPr>
      <w:r w:rsidRPr="007112E1">
        <w:rPr>
          <w:b/>
          <w:sz w:val="24"/>
        </w:rPr>
        <w:t xml:space="preserve">DFD </w:t>
      </w:r>
      <w:proofErr w:type="spellStart"/>
      <w:r w:rsidRPr="007112E1">
        <w:rPr>
          <w:b/>
          <w:sz w:val="24"/>
        </w:rPr>
        <w:t>Subadmin</w:t>
      </w:r>
      <w:proofErr w:type="spellEnd"/>
      <w:r w:rsidRPr="007112E1">
        <w:rPr>
          <w:b/>
          <w:sz w:val="24"/>
        </w:rPr>
        <w:t xml:space="preserve"> Level 2(5):</w:t>
      </w:r>
    </w:p>
    <w:p w:rsidR="007112E1" w:rsidRDefault="007112E1">
      <w:r>
        <w:object w:dxaOrig="9965" w:dyaOrig="9776">
          <v:shape id="_x0000_i1033" type="#_x0000_t75" style="width:450.75pt;height:442.5pt" o:ole="">
            <v:imagedata r:id="rId22" o:title=""/>
          </v:shape>
          <o:OLEObject Type="Embed" ProgID="Visio.Drawing.11" ShapeID="_x0000_i1033" DrawAspect="Content" ObjectID="_1489851100" r:id="rId23"/>
        </w:object>
      </w:r>
    </w:p>
    <w:sectPr w:rsidR="007112E1" w:rsidSect="001B63C6">
      <w:headerReference w:type="even" r:id="rId24"/>
      <w:headerReference w:type="default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440" w:right="1440" w:bottom="1440" w:left="1440" w:header="708" w:footer="708" w:gutter="0"/>
      <w:pgNumType w:start="2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D5314" w:rsidRDefault="000D5314" w:rsidP="007112E1">
      <w:pPr>
        <w:spacing w:after="0" w:line="240" w:lineRule="auto"/>
      </w:pPr>
      <w:r>
        <w:separator/>
      </w:r>
    </w:p>
  </w:endnote>
  <w:endnote w:type="continuationSeparator" w:id="0">
    <w:p w:rsidR="000D5314" w:rsidRDefault="000D5314" w:rsidP="007112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63C6" w:rsidRDefault="001B63C6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7528171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B63C6" w:rsidRDefault="001B63C6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1B63C6" w:rsidRDefault="001B63C6">
    <w:pPr>
      <w:pStyle w:val="Footer"/>
    </w:pPr>
    <w:r>
      <w:t>SE</w:t>
    </w:r>
    <w:r>
      <w:tab/>
    </w:r>
    <w:r>
      <w:tab/>
    </w:r>
    <w:r>
      <w:t>130753116012</w:t>
    </w:r>
    <w:bookmarkStart w:id="0" w:name="_GoBack"/>
    <w:bookmarkEnd w:id="0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63C6" w:rsidRDefault="001B63C6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D5314" w:rsidRDefault="000D5314" w:rsidP="007112E1">
      <w:pPr>
        <w:spacing w:after="0" w:line="240" w:lineRule="auto"/>
      </w:pPr>
      <w:r>
        <w:separator/>
      </w:r>
    </w:p>
  </w:footnote>
  <w:footnote w:type="continuationSeparator" w:id="0">
    <w:p w:rsidR="000D5314" w:rsidRDefault="000D5314" w:rsidP="007112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63C6" w:rsidRDefault="001B63C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12E1" w:rsidRDefault="007112E1">
    <w:pPr>
      <w:pStyle w:val="Header"/>
    </w:pPr>
    <w:r>
      <w:t>SVBIT</w:t>
    </w:r>
    <w:r>
      <w:tab/>
    </w:r>
    <w:r>
      <w:tab/>
      <w:t>Practical 5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63C6" w:rsidRDefault="001B63C6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21E8"/>
    <w:rsid w:val="000621E8"/>
    <w:rsid w:val="000D5314"/>
    <w:rsid w:val="001B63C6"/>
    <w:rsid w:val="003626D7"/>
    <w:rsid w:val="007112E1"/>
    <w:rsid w:val="007D47D6"/>
    <w:rsid w:val="00881B58"/>
    <w:rsid w:val="00BE6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90E0853-E17A-4B54-95A9-2522D2B93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112E1"/>
    <w:pPr>
      <w:spacing w:after="200" w:line="276" w:lineRule="auto"/>
    </w:pPr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112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112E1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7112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112E1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footer" Target="footer1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header" Target="header2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header" Target="header3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282828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7</Pages>
  <Words>78</Words>
  <Characters>447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jit</dc:creator>
  <cp:keywords/>
  <dc:description/>
  <cp:lastModifiedBy>Rujit</cp:lastModifiedBy>
  <cp:revision>6</cp:revision>
  <cp:lastPrinted>2015-04-06T09:24:00Z</cp:lastPrinted>
  <dcterms:created xsi:type="dcterms:W3CDTF">2015-04-03T05:53:00Z</dcterms:created>
  <dcterms:modified xsi:type="dcterms:W3CDTF">2015-04-06T13:15:00Z</dcterms:modified>
</cp:coreProperties>
</file>